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42655E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4644114" w:history="1">
            <w:r w:rsidR="0042655E" w:rsidRPr="00DE0CC3">
              <w:rPr>
                <w:rStyle w:val="ad"/>
                <w:noProof/>
                <w:lang w:val="en-US"/>
              </w:rPr>
              <w:t>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5" w:history="1">
            <w:r w:rsidR="0042655E" w:rsidRPr="00DE0CC3">
              <w:rPr>
                <w:rStyle w:val="ad"/>
                <w:noProof/>
              </w:rPr>
              <w:t>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руктура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6" w:history="1">
            <w:r w:rsidR="0042655E" w:rsidRPr="00DE0CC3">
              <w:rPr>
                <w:rStyle w:val="ad"/>
                <w:noProof/>
              </w:rPr>
              <w:t>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одсвет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7" w:history="1">
            <w:r w:rsidR="0042655E" w:rsidRPr="00DE0CC3">
              <w:rPr>
                <w:rStyle w:val="ad"/>
                <w:noProof/>
              </w:rPr>
              <w:t>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правлен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8" w:history="1">
            <w:r w:rsidR="0042655E" w:rsidRPr="00DE0CC3">
              <w:rPr>
                <w:rStyle w:val="ad"/>
                <w:noProof/>
              </w:rPr>
              <w:t>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Автоконтрол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9" w:history="1">
            <w:r w:rsidR="0042655E" w:rsidRPr="00DE0CC3">
              <w:rPr>
                <w:rStyle w:val="ad"/>
                <w:noProof/>
              </w:rPr>
              <w:t>1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ереключатель на блоке БВП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0" w:history="1">
            <w:r w:rsidR="0042655E" w:rsidRPr="00DE0CC3">
              <w:rPr>
                <w:rStyle w:val="ad"/>
                <w:noProof/>
              </w:rPr>
              <w:t>1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1" w:history="1">
            <w:r w:rsidR="0042655E" w:rsidRPr="00DE0CC3">
              <w:rPr>
                <w:rStyle w:val="ad"/>
                <w:noProof/>
              </w:rPr>
              <w:t>1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ункты меню «Управление»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2" w:history="1">
            <w:r w:rsidR="0042655E" w:rsidRPr="00DE0CC3">
              <w:rPr>
                <w:rStyle w:val="ad"/>
                <w:noProof/>
              </w:rPr>
              <w:t>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ровни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3" w:history="1">
            <w:r w:rsidR="0042655E" w:rsidRPr="00DE0CC3">
              <w:rPr>
                <w:rStyle w:val="ad"/>
                <w:noProof/>
              </w:rPr>
              <w:t>1.5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артовый уровен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4" w:history="1">
            <w:r w:rsidR="0042655E" w:rsidRPr="00DE0CC3">
              <w:rPr>
                <w:rStyle w:val="ad"/>
                <w:noProof/>
              </w:rPr>
              <w:t>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5" w:history="1">
            <w:r w:rsidR="0042655E" w:rsidRPr="00DE0CC3">
              <w:rPr>
                <w:rStyle w:val="ad"/>
                <w:noProof/>
              </w:rPr>
              <w:t>1.6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Общий вид клавиатур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6" w:history="1">
            <w:r w:rsidR="0042655E" w:rsidRPr="00DE0CC3">
              <w:rPr>
                <w:rStyle w:val="ad"/>
                <w:noProof/>
              </w:rPr>
              <w:t>1.6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Дополнительные функции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7" w:history="1">
            <w:r w:rsidR="0042655E" w:rsidRPr="00DE0CC3">
              <w:rPr>
                <w:rStyle w:val="ad"/>
                <w:noProof/>
              </w:rPr>
              <w:t>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8" w:history="1">
            <w:r w:rsidR="0042655E" w:rsidRPr="00DE0CC3">
              <w:rPr>
                <w:rStyle w:val="ad"/>
                <w:noProof/>
              </w:rPr>
              <w:t>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защит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9" w:history="1">
            <w:r w:rsidR="0042655E" w:rsidRPr="00DE0CC3">
              <w:rPr>
                <w:rStyle w:val="ad"/>
                <w:noProof/>
              </w:rPr>
              <w:t>2.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1 – Тип защит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0" w:history="1">
            <w:r w:rsidR="0042655E" w:rsidRPr="00DE0CC3">
              <w:rPr>
                <w:rStyle w:val="ad"/>
                <w:noProof/>
              </w:rPr>
              <w:t>2.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2 – Тип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1" w:history="1">
            <w:r w:rsidR="0042655E" w:rsidRPr="00DE0CC3">
              <w:rPr>
                <w:rStyle w:val="ad"/>
                <w:noProof/>
              </w:rPr>
              <w:t>2.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3 – Допустимое время без манипуляц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2" w:history="1">
            <w:r w:rsidR="0042655E" w:rsidRPr="00DE0CC3">
              <w:rPr>
                <w:rStyle w:val="ad"/>
                <w:noProof/>
              </w:rPr>
              <w:t>2.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4 – Компенсация задержки на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3" w:history="1">
            <w:r w:rsidR="0042655E" w:rsidRPr="00DE0CC3">
              <w:rPr>
                <w:rStyle w:val="ad"/>
                <w:noProof/>
              </w:rPr>
              <w:t>2.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5 – Перекрытие импульсов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4" w:history="1">
            <w:r w:rsidR="0042655E" w:rsidRPr="00DE0CC3">
              <w:rPr>
                <w:rStyle w:val="ad"/>
                <w:noProof/>
              </w:rPr>
              <w:t>2.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6 – Уменьшение усиления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5" w:history="1">
            <w:r w:rsidR="0042655E" w:rsidRPr="00DE0CC3">
              <w:rPr>
                <w:rStyle w:val="ad"/>
                <w:noProof/>
              </w:rPr>
              <w:t>2.1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7 –Снижение уровня АК / Тип приемник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6" w:history="1">
            <w:r w:rsidR="0042655E" w:rsidRPr="00DE0CC3">
              <w:rPr>
                <w:rStyle w:val="ad"/>
                <w:noProof/>
              </w:rPr>
              <w:t>2.1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8 –Частота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7" w:history="1">
            <w:r w:rsidR="0042655E" w:rsidRPr="00DE0CC3">
              <w:rPr>
                <w:rStyle w:val="ad"/>
                <w:noProof/>
              </w:rPr>
              <w:t>2.1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8" w:history="1">
            <w:r w:rsidR="0042655E" w:rsidRPr="00DE0CC3">
              <w:rPr>
                <w:rStyle w:val="ad"/>
                <w:noProof/>
              </w:rPr>
              <w:t>2.1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9" w:history="1">
            <w:r w:rsidR="0042655E" w:rsidRPr="00DE0CC3">
              <w:rPr>
                <w:rStyle w:val="ad"/>
                <w:noProof/>
              </w:rPr>
              <w:t>2.1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1 – Тип защит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0" w:history="1">
            <w:r w:rsidR="0042655E" w:rsidRPr="00DE0CC3">
              <w:rPr>
                <w:rStyle w:val="ad"/>
                <w:noProof/>
              </w:rPr>
              <w:t>2.1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2 – Тип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1" w:history="1">
            <w:r w:rsidR="0042655E" w:rsidRPr="00DE0CC3">
              <w:rPr>
                <w:rStyle w:val="ad"/>
                <w:noProof/>
              </w:rPr>
              <w:t>2.1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3 – Допустимое время без манипуляц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2" w:history="1">
            <w:r w:rsidR="0042655E" w:rsidRPr="00DE0CC3">
              <w:rPr>
                <w:rStyle w:val="ad"/>
                <w:noProof/>
              </w:rPr>
              <w:t>2.1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4 – Компенсация задержки на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3" w:history="1">
            <w:r w:rsidR="0042655E" w:rsidRPr="00DE0CC3">
              <w:rPr>
                <w:rStyle w:val="ad"/>
                <w:noProof/>
              </w:rPr>
              <w:t>2.1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5 – Перекрытие импуль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4" w:history="1">
            <w:r w:rsidR="0042655E" w:rsidRPr="00DE0CC3">
              <w:rPr>
                <w:rStyle w:val="ad"/>
                <w:noProof/>
              </w:rPr>
              <w:t>2.1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6 – Уменьшение усиления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5" w:history="1">
            <w:r w:rsidR="0042655E" w:rsidRPr="00DE0CC3">
              <w:rPr>
                <w:rStyle w:val="ad"/>
                <w:noProof/>
              </w:rPr>
              <w:t>2.1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7 – Снижение уровня АК / Тип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6" w:history="1">
            <w:r w:rsidR="0042655E" w:rsidRPr="00DE0CC3">
              <w:rPr>
                <w:rStyle w:val="ad"/>
                <w:noProof/>
              </w:rPr>
              <w:t>2.1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8 –Частота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7" w:history="1">
            <w:r w:rsidR="0042655E" w:rsidRPr="00DE0CC3">
              <w:rPr>
                <w:rStyle w:val="ad"/>
                <w:noProof/>
              </w:rPr>
              <w:t>2.1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8" w:history="1">
            <w:r w:rsidR="0042655E" w:rsidRPr="00DE0CC3">
              <w:rPr>
                <w:rStyle w:val="ad"/>
                <w:noProof/>
              </w:rPr>
              <w:t>2.1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9" w:history="1">
            <w:r w:rsidR="0042655E" w:rsidRPr="00DE0CC3">
              <w:rPr>
                <w:rStyle w:val="ad"/>
                <w:noProof/>
              </w:rPr>
              <w:t>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риемн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0" w:history="1">
            <w:r w:rsidR="0042655E" w:rsidRPr="00DE0CC3">
              <w:rPr>
                <w:rStyle w:val="ad"/>
                <w:noProof/>
              </w:rPr>
              <w:t>2.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1 – Задержка на фиксацию приема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1" w:history="1">
            <w:r w:rsidR="0042655E" w:rsidRPr="00DE0CC3">
              <w:rPr>
                <w:rStyle w:val="ad"/>
                <w:noProof/>
              </w:rPr>
              <w:t>2.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3 – Задержка на выключе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2" w:history="1">
            <w:r w:rsidR="0042655E" w:rsidRPr="00DE0CC3">
              <w:rPr>
                <w:rStyle w:val="ad"/>
                <w:noProof/>
              </w:rPr>
              <w:t>2.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3" w:history="1">
            <w:r w:rsidR="0042655E" w:rsidRPr="00DE0CC3">
              <w:rPr>
                <w:rStyle w:val="ad"/>
                <w:noProof/>
              </w:rPr>
              <w:t>2.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51 – Запуск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4" w:history="1">
            <w:r w:rsidR="0042655E" w:rsidRPr="00DE0CC3">
              <w:rPr>
                <w:rStyle w:val="ad"/>
                <w:noProof/>
              </w:rPr>
              <w:t>2.2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1 – Задержка на фиксацию приема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5" w:history="1">
            <w:r w:rsidR="0042655E" w:rsidRPr="00DE0CC3">
              <w:rPr>
                <w:rStyle w:val="ad"/>
                <w:noProof/>
              </w:rPr>
              <w:t>2.2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3 – Задержка на выключ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6" w:history="1">
            <w:r w:rsidR="0042655E" w:rsidRPr="00DE0CC3">
              <w:rPr>
                <w:rStyle w:val="ad"/>
                <w:noProof/>
              </w:rPr>
              <w:t>2.2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7" w:history="1">
            <w:r w:rsidR="0042655E" w:rsidRPr="00DE0CC3">
              <w:rPr>
                <w:rStyle w:val="ad"/>
                <w:noProof/>
              </w:rPr>
              <w:t>2.2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8" w:history="1">
            <w:r w:rsidR="0042655E" w:rsidRPr="00DE0CC3">
              <w:rPr>
                <w:rStyle w:val="ad"/>
                <w:noProof/>
                <w:lang w:val="en-US"/>
              </w:rPr>
              <w:t>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ередатч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9" w:history="1">
            <w:r w:rsidR="0042655E" w:rsidRPr="00DE0CC3">
              <w:rPr>
                <w:rStyle w:val="ad"/>
                <w:noProof/>
              </w:rPr>
              <w:t>2.3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1 – Задержка срабатывания входов коман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0" w:history="1">
            <w:r w:rsidR="0042655E" w:rsidRPr="00DE0CC3">
              <w:rPr>
                <w:rStyle w:val="ad"/>
                <w:noProof/>
              </w:rPr>
              <w:t>2.3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2 – Длительность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1" w:history="1">
            <w:r w:rsidR="0042655E" w:rsidRPr="00DE0CC3">
              <w:rPr>
                <w:rStyle w:val="ad"/>
                <w:noProof/>
              </w:rPr>
              <w:t>2.3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2" w:history="1">
            <w:r w:rsidR="0042655E" w:rsidRPr="00DE0CC3">
              <w:rPr>
                <w:rStyle w:val="ad"/>
                <w:noProof/>
              </w:rPr>
              <w:t>2.3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</w:t>
            </w:r>
            <w:r w:rsidR="0042655E" w:rsidRPr="00DE0CC3">
              <w:rPr>
                <w:rStyle w:val="ad"/>
                <w:noProof/>
                <w:lang w:val="en-US"/>
              </w:rPr>
              <w:t>5</w:t>
            </w:r>
            <w:r w:rsidR="0042655E" w:rsidRPr="00DE0CC3">
              <w:rPr>
                <w:rStyle w:val="ad"/>
                <w:noProof/>
              </w:rPr>
              <w:t xml:space="preserve"> – Следящи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3" w:history="1">
            <w:r w:rsidR="0042655E" w:rsidRPr="00DE0CC3">
              <w:rPr>
                <w:rStyle w:val="ad"/>
                <w:noProof/>
              </w:rPr>
              <w:t>2.3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6 – Тестовая команд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4" w:history="1">
            <w:r w:rsidR="0042655E" w:rsidRPr="00DE0CC3">
              <w:rPr>
                <w:rStyle w:val="ad"/>
                <w:noProof/>
              </w:rPr>
              <w:t>2.3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1 – Задержка срабатывания входов коман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5" w:history="1">
            <w:r w:rsidR="0042655E" w:rsidRPr="00DE0CC3">
              <w:rPr>
                <w:rStyle w:val="ad"/>
                <w:noProof/>
              </w:rPr>
              <w:t>2.3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2 – Длительность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6" w:history="1">
            <w:r w:rsidR="0042655E" w:rsidRPr="00DE0CC3">
              <w:rPr>
                <w:rStyle w:val="ad"/>
                <w:noProof/>
              </w:rPr>
              <w:t>2.3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7" w:history="1">
            <w:r w:rsidR="0042655E" w:rsidRPr="00DE0CC3">
              <w:rPr>
                <w:rStyle w:val="ad"/>
                <w:noProof/>
              </w:rPr>
              <w:t>2.3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5 – Следящи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8" w:history="1">
            <w:r w:rsidR="0042655E" w:rsidRPr="00DE0CC3">
              <w:rPr>
                <w:rStyle w:val="ad"/>
                <w:noProof/>
              </w:rPr>
              <w:t>2.3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6 – Тестовая команд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9" w:history="1">
            <w:r w:rsidR="0042655E" w:rsidRPr="00DE0CC3">
              <w:rPr>
                <w:rStyle w:val="ad"/>
                <w:noProof/>
              </w:rPr>
              <w:t>2.3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0" w:history="1">
            <w:r w:rsidR="0042655E" w:rsidRPr="00DE0CC3">
              <w:rPr>
                <w:rStyle w:val="ad"/>
                <w:noProof/>
              </w:rPr>
              <w:t>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общ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1" w:history="1">
            <w:r w:rsidR="0042655E" w:rsidRPr="00DE0CC3">
              <w:rPr>
                <w:rStyle w:val="ad"/>
                <w:noProof/>
              </w:rPr>
              <w:t>2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3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 – </w:t>
            </w:r>
            <w:r w:rsidR="0042655E" w:rsidRPr="00DE0CC3">
              <w:rPr>
                <w:rStyle w:val="ad"/>
                <w:noProof/>
              </w:rPr>
              <w:t>Текущее состоя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2" w:history="1">
            <w:r w:rsidR="0042655E" w:rsidRPr="00DE0CC3">
              <w:rPr>
                <w:rStyle w:val="ad"/>
                <w:noProof/>
              </w:rPr>
              <w:t>2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1 – Неисправности и предупреждени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3" w:history="1">
            <w:r w:rsidR="0042655E" w:rsidRPr="00DE0CC3">
              <w:rPr>
                <w:rStyle w:val="ad"/>
                <w:noProof/>
              </w:rPr>
              <w:t>2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2 – Дата/врем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4" w:history="1">
            <w:r w:rsidR="0042655E" w:rsidRPr="00DE0CC3">
              <w:rPr>
                <w:rStyle w:val="ad"/>
                <w:noProof/>
              </w:rPr>
              <w:t>2.4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5" w:history="1">
            <w:r w:rsidR="0042655E" w:rsidRPr="00DE0CC3">
              <w:rPr>
                <w:rStyle w:val="ad"/>
                <w:noProof/>
              </w:rPr>
              <w:t>2.4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4 – Измеряемы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6" w:history="1">
            <w:r w:rsidR="0042655E" w:rsidRPr="00DE0CC3">
              <w:rPr>
                <w:rStyle w:val="ad"/>
                <w:noProof/>
              </w:rPr>
              <w:t>2.4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7" w:history="1">
            <w:r w:rsidR="0042655E" w:rsidRPr="00DE0CC3">
              <w:rPr>
                <w:rStyle w:val="ad"/>
                <w:noProof/>
              </w:rPr>
              <w:t>2.4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 xml:space="preserve">3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8" w:history="1">
            <w:r w:rsidR="0042655E" w:rsidRPr="00DE0CC3">
              <w:rPr>
                <w:rStyle w:val="ad"/>
                <w:noProof/>
              </w:rPr>
              <w:t>2.4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9" w:history="1">
            <w:r w:rsidR="0042655E" w:rsidRPr="00DE0CC3">
              <w:rPr>
                <w:rStyle w:val="ad"/>
                <w:noProof/>
              </w:rPr>
              <w:t>2.4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8 – Сетевой адрес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0" w:history="1">
            <w:r w:rsidR="0042655E" w:rsidRPr="00DE0CC3">
              <w:rPr>
                <w:rStyle w:val="ad"/>
                <w:noProof/>
              </w:rPr>
              <w:t>2.4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1" w:history="1">
            <w:r w:rsidR="0042655E" w:rsidRPr="00DE0CC3">
              <w:rPr>
                <w:rStyle w:val="ad"/>
                <w:noProof/>
              </w:rPr>
              <w:t>2.4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Часто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2" w:history="1">
            <w:r w:rsidR="0042655E" w:rsidRPr="00DE0CC3">
              <w:rPr>
                <w:rStyle w:val="ad"/>
                <w:noProof/>
              </w:rPr>
              <w:t>2.4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 – Номер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3" w:history="1">
            <w:r w:rsidR="0042655E" w:rsidRPr="00DE0CC3">
              <w:rPr>
                <w:rStyle w:val="ad"/>
                <w:noProof/>
              </w:rPr>
              <w:t>2.4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C</w:t>
            </w:r>
            <w:r w:rsidR="0042655E" w:rsidRPr="00DE0CC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4" w:history="1">
            <w:r w:rsidR="0042655E" w:rsidRPr="00DE0CC3">
              <w:rPr>
                <w:rStyle w:val="ad"/>
                <w:noProof/>
              </w:rPr>
              <w:t>2.4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5" w:history="1">
            <w:r w:rsidR="0042655E" w:rsidRPr="00DE0CC3">
              <w:rPr>
                <w:rStyle w:val="ad"/>
                <w:noProof/>
              </w:rPr>
              <w:t>2.4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x3E – </w:t>
            </w:r>
            <w:r w:rsidR="0042655E" w:rsidRPr="00DE0CC3">
              <w:rPr>
                <w:rStyle w:val="ad"/>
                <w:noProof/>
              </w:rPr>
              <w:t>Тестовые сигнал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6" w:history="1">
            <w:r w:rsidR="0042655E" w:rsidRPr="00DE0CC3">
              <w:rPr>
                <w:rStyle w:val="ad"/>
                <w:noProof/>
              </w:rPr>
              <w:t>2.4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  <w:lang w:val="en-US"/>
              </w:rPr>
              <w:t xml:space="preserve">0x3F – </w:t>
            </w:r>
            <w:r w:rsidR="0042655E" w:rsidRPr="00DE0CC3">
              <w:rPr>
                <w:rStyle w:val="ad"/>
                <w:noProof/>
              </w:rPr>
              <w:t>Версия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7" w:history="1">
            <w:r w:rsidR="0042655E" w:rsidRPr="00DE0CC3">
              <w:rPr>
                <w:rStyle w:val="ad"/>
                <w:noProof/>
              </w:rPr>
              <w:t>2.4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0</w:t>
            </w:r>
            <w:r w:rsidR="0042655E" w:rsidRPr="00DE0CC3">
              <w:rPr>
                <w:rStyle w:val="ad"/>
                <w:noProof/>
              </w:rPr>
              <w:t xml:space="preserve"> –Вы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8" w:history="1">
            <w:r w:rsidR="0042655E" w:rsidRPr="00DE0CC3">
              <w:rPr>
                <w:rStyle w:val="ad"/>
                <w:noProof/>
              </w:rPr>
              <w:t>2.4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</w:t>
            </w:r>
            <w:r w:rsidR="0042655E" w:rsidRPr="00DE0CC3">
              <w:rPr>
                <w:rStyle w:val="ad"/>
                <w:noProof/>
              </w:rPr>
              <w:t>1 –В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9" w:history="1">
            <w:r w:rsidR="0042655E" w:rsidRPr="00DE0CC3">
              <w:rPr>
                <w:rStyle w:val="ad"/>
                <w:noProof/>
              </w:rPr>
              <w:t>2.4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2 – Управл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0" w:history="1">
            <w:r w:rsidR="0042655E" w:rsidRPr="00DE0CC3">
              <w:rPr>
                <w:rStyle w:val="ad"/>
                <w:noProof/>
              </w:rPr>
              <w:t>2.4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3 – Пароль пользовател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1" w:history="1">
            <w:r w:rsidR="0042655E" w:rsidRPr="00DE0CC3">
              <w:rPr>
                <w:rStyle w:val="ad"/>
                <w:noProof/>
              </w:rPr>
              <w:t>2.4.2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4 – Пароль пользовател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2" w:history="1">
            <w:r w:rsidR="0042655E" w:rsidRPr="00DE0CC3">
              <w:rPr>
                <w:rStyle w:val="ad"/>
                <w:noProof/>
              </w:rPr>
              <w:t>2.4.2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2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3" w:history="1">
            <w:r w:rsidR="0042655E" w:rsidRPr="00DE0CC3">
              <w:rPr>
                <w:rStyle w:val="ad"/>
                <w:noProof/>
              </w:rPr>
              <w:t>2.4.2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E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1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4" w:history="1">
            <w:r w:rsidR="0042655E" w:rsidRPr="00DE0CC3">
              <w:rPr>
                <w:rStyle w:val="ad"/>
                <w:noProof/>
              </w:rPr>
              <w:t>2.4.2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2</w:t>
            </w:r>
            <w:r w:rsidR="0042655E" w:rsidRPr="00DE0CC3">
              <w:rPr>
                <w:rStyle w:val="ad"/>
                <w:noProof/>
              </w:rPr>
              <w:t xml:space="preserve"> – Дата/врем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5" w:history="1">
            <w:r w:rsidR="0042655E" w:rsidRPr="00DE0CC3">
              <w:rPr>
                <w:rStyle w:val="ad"/>
                <w:noProof/>
              </w:rPr>
              <w:t>2.4.2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6" w:history="1">
            <w:r w:rsidR="0042655E" w:rsidRPr="00DE0CC3">
              <w:rPr>
                <w:rStyle w:val="ad"/>
                <w:noProof/>
              </w:rPr>
              <w:t>2.4.2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7" w:history="1">
            <w:r w:rsidR="0042655E" w:rsidRPr="00DE0CC3">
              <w:rPr>
                <w:rStyle w:val="ad"/>
                <w:noProof/>
              </w:rPr>
              <w:t>2.4.2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/ Тип детектор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8" w:history="1">
            <w:r w:rsidR="0042655E" w:rsidRPr="00DE0CC3">
              <w:rPr>
                <w:rStyle w:val="ad"/>
                <w:noProof/>
              </w:rPr>
              <w:t>2.4.2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9" w:history="1">
            <w:r w:rsidR="0042655E" w:rsidRPr="00DE0CC3">
              <w:rPr>
                <w:rStyle w:val="ad"/>
                <w:noProof/>
              </w:rPr>
              <w:t>2.4.2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0" w:history="1">
            <w:r w:rsidR="0042655E" w:rsidRPr="00DE0CC3">
              <w:rPr>
                <w:rStyle w:val="ad"/>
                <w:noProof/>
              </w:rPr>
              <w:t>2.4.3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8 – Сетевой адрес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1" w:history="1">
            <w:r w:rsidR="0042655E" w:rsidRPr="00DE0CC3">
              <w:rPr>
                <w:rStyle w:val="ad"/>
                <w:noProof/>
              </w:rPr>
              <w:t>2.4.3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2" w:history="1">
            <w:r w:rsidR="0042655E" w:rsidRPr="00DE0CC3">
              <w:rPr>
                <w:rStyle w:val="ad"/>
                <w:noProof/>
              </w:rPr>
              <w:t>2.4.3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A</w:t>
            </w:r>
            <w:r w:rsidR="0042655E" w:rsidRPr="00DE0CC3">
              <w:rPr>
                <w:rStyle w:val="ad"/>
                <w:noProof/>
              </w:rPr>
              <w:t xml:space="preserve"> –</w:t>
            </w:r>
            <w:r w:rsidR="0042655E" w:rsidRPr="00DE0CC3">
              <w:rPr>
                <w:rStyle w:val="ad"/>
                <w:noProof/>
                <w:lang w:val="en-US"/>
              </w:rPr>
              <w:t xml:space="preserve"> </w:t>
            </w:r>
            <w:r w:rsidR="0042655E" w:rsidRPr="00DE0CC3">
              <w:rPr>
                <w:rStyle w:val="ad"/>
                <w:noProof/>
              </w:rPr>
              <w:t>Часто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3" w:history="1">
            <w:r w:rsidR="0042655E" w:rsidRPr="00DE0CC3">
              <w:rPr>
                <w:rStyle w:val="ad"/>
                <w:noProof/>
              </w:rPr>
              <w:t>2.4.3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B</w:t>
            </w:r>
            <w:r w:rsidR="0042655E" w:rsidRPr="00DE0CC3">
              <w:rPr>
                <w:rStyle w:val="ad"/>
                <w:noProof/>
              </w:rPr>
              <w:t xml:space="preserve"> – Номер аппара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4" w:history="1">
            <w:r w:rsidR="0042655E" w:rsidRPr="00DE0CC3">
              <w:rPr>
                <w:rStyle w:val="ad"/>
                <w:noProof/>
              </w:rPr>
              <w:t>2.4.3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0D245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5" w:history="1">
            <w:r w:rsidR="0042655E" w:rsidRPr="00DE0CC3">
              <w:rPr>
                <w:rStyle w:val="ad"/>
                <w:noProof/>
              </w:rPr>
              <w:t>2.4.3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D2453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46441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46441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874349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846441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846441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4644118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46441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46441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46441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4644122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4644123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84644124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4644125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8743500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4644126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Default="006E7CC9" w:rsidP="00437C75">
      <w:pPr>
        <w:ind w:firstLine="284"/>
        <w:contextualSpacing/>
        <w:rPr>
          <w:lang w:val="en-US"/>
        </w:rPr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Default="007A71B7" w:rsidP="00437C75">
      <w:pPr>
        <w:ind w:firstLine="284"/>
        <w:contextualSpacing/>
        <w:rPr>
          <w:lang w:val="en-US"/>
        </w:rPr>
      </w:pPr>
    </w:p>
    <w:p w:rsidR="00142E95" w:rsidRPr="00142E95" w:rsidRDefault="00142E95" w:rsidP="00437C75">
      <w:pPr>
        <w:ind w:firstLine="284"/>
        <w:contextualSpacing/>
        <w:rPr>
          <w:lang w:val="en-US"/>
        </w:rPr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  <w:bookmarkStart w:id="18" w:name="_GoBack"/>
      <w:bookmarkEnd w:id="18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9" w:name="_Toc384644127"/>
      <w:r>
        <w:lastRenderedPageBreak/>
        <w:t>Команды</w:t>
      </w:r>
      <w:bookmarkEnd w:id="19"/>
    </w:p>
    <w:p w:rsidR="007174B6" w:rsidRDefault="007174B6" w:rsidP="00437C75"/>
    <w:p w:rsidR="00EA2626" w:rsidRDefault="00985CBC" w:rsidP="00437C75">
      <w:pPr>
        <w:pStyle w:val="2"/>
      </w:pPr>
      <w:bookmarkStart w:id="20" w:name="_Toc384644128"/>
      <w:r>
        <w:t>Команды защиты</w:t>
      </w:r>
      <w:bookmarkEnd w:id="20"/>
    </w:p>
    <w:p w:rsidR="00C046CA" w:rsidRDefault="00C046CA" w:rsidP="00437C75">
      <w:pPr>
        <w:pStyle w:val="3"/>
      </w:pPr>
      <w:bookmarkStart w:id="21" w:name="_Ref381091475"/>
      <w:bookmarkStart w:id="22" w:name="_Toc38464412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1"/>
      <w:bookmarkEnd w:id="22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3" w:name="_Ref381093261"/>
      <w:bookmarkStart w:id="24" w:name="_Toc384644130"/>
      <w:r>
        <w:t>0</w:t>
      </w:r>
      <w:r>
        <w:rPr>
          <w:lang w:val="en-US"/>
        </w:rPr>
        <w:t>x</w:t>
      </w:r>
      <w:r>
        <w:t>02 – Тип линии (чтение)</w:t>
      </w:r>
      <w:bookmarkEnd w:id="23"/>
      <w:bookmarkEnd w:id="24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5" w:name="_Ref381102690"/>
      <w:bookmarkStart w:id="26" w:name="_Toc38464413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5"/>
      <w:bookmarkEnd w:id="2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7" w:name="_Ref381102922"/>
      <w:bookmarkStart w:id="28" w:name="_Toc38464413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7"/>
      <w:bookmarkEnd w:id="28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9" w:name="_Ref382317482"/>
      <w:bookmarkStart w:id="30" w:name="_Toc384644133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9"/>
      <w:bookmarkEnd w:id="30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1" w:name="_Ref382324423"/>
      <w:bookmarkStart w:id="32" w:name="_Toc384644134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1"/>
      <w:bookmarkEnd w:id="32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8464413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84644136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8464413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84644138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84644139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84644140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84644141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84644142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84644143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84644144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84644145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84644146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84644147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84644148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84644149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84644150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8464415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8464415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8" w:name="_Ref380594013"/>
      <w:bookmarkStart w:id="69" w:name="_Toc384644153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8"/>
      <w:bookmarkEnd w:id="6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0" w:name="_Ref382381156"/>
      <w:bookmarkStart w:id="71" w:name="_Toc384644154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0"/>
      <w:bookmarkEnd w:id="7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2" w:name="_Ref382381658"/>
      <w:bookmarkStart w:id="73" w:name="_Toc38464415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2"/>
      <w:bookmarkEnd w:id="7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4" w:name="_Ref382384454"/>
      <w:bookmarkStart w:id="75" w:name="_Toc38464415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4"/>
      <w:bookmarkEnd w:id="7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6" w:name="_Ref380589985"/>
      <w:bookmarkStart w:id="77" w:name="_Toc38464415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6"/>
      <w:bookmarkEnd w:id="77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8" w:name="_Toc384644158"/>
      <w:r>
        <w:lastRenderedPageBreak/>
        <w:t>Команды передатчика</w:t>
      </w:r>
      <w:bookmarkEnd w:id="7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9" w:name="_Ref382402616"/>
      <w:bookmarkStart w:id="80" w:name="_Toc38464415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9"/>
      <w:bookmarkEnd w:id="8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1" w:name="_Ref382402851"/>
      <w:bookmarkStart w:id="82" w:name="_Toc38464416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1"/>
      <w:bookmarkEnd w:id="8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3" w:name="_Ref382403113"/>
      <w:bookmarkStart w:id="84" w:name="_Toc38464416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3"/>
      <w:bookmarkEnd w:id="8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5" w:name="_Ref382403331"/>
      <w:bookmarkStart w:id="86" w:name="_Toc38464416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5"/>
      <w:bookmarkEnd w:id="8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7" w:name="_Ref382403599"/>
      <w:bookmarkStart w:id="88" w:name="_Toc38464416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7"/>
      <w:bookmarkEnd w:id="8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9" w:name="_Ref382402644"/>
      <w:bookmarkStart w:id="90" w:name="_Toc38464416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9"/>
      <w:bookmarkEnd w:id="9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1" w:name="_Ref382402873"/>
      <w:bookmarkStart w:id="92" w:name="_Toc38464416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91"/>
      <w:bookmarkEnd w:id="9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3" w:name="_Ref382403136"/>
      <w:bookmarkStart w:id="94" w:name="_Toc38464416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3"/>
      <w:bookmarkEnd w:id="94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5" w:name="_Ref382403358"/>
      <w:bookmarkStart w:id="96" w:name="_Toc38464416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5"/>
      <w:bookmarkEnd w:id="96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7" w:name="_Ref382403627"/>
      <w:bookmarkStart w:id="98" w:name="_Toc38464416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7"/>
      <w:bookmarkEnd w:id="98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9" w:name="_Ref380594044"/>
      <w:bookmarkStart w:id="100" w:name="_Toc384644169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9"/>
      <w:bookmarkEnd w:id="100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1" w:name="_Toc384644170"/>
      <w:r>
        <w:lastRenderedPageBreak/>
        <w:t>Команды общие</w:t>
      </w:r>
      <w:bookmarkEnd w:id="101"/>
    </w:p>
    <w:p w:rsidR="00B2293C" w:rsidRDefault="00B2293C" w:rsidP="00437C75"/>
    <w:p w:rsidR="00903E58" w:rsidRDefault="00903E58" w:rsidP="00903E58">
      <w:pPr>
        <w:pStyle w:val="3"/>
      </w:pPr>
      <w:bookmarkStart w:id="102" w:name="_Toc38464417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2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3" w:name="_Toc38464417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3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4" w:name="_Ref382921976"/>
      <w:bookmarkStart w:id="105" w:name="_Toc38464417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4"/>
      <w:bookmarkEnd w:id="105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6" w:name="_Ref382923249"/>
      <w:bookmarkStart w:id="107" w:name="_Toc38464417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6"/>
      <w:bookmarkEnd w:id="10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8" w:name="_Ref380594063"/>
      <w:bookmarkStart w:id="109" w:name="_Toc38464417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8"/>
      <w:bookmarkEnd w:id="109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10" w:name="_Ref382924160"/>
      <w:bookmarkStart w:id="111" w:name="_Toc38464417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10"/>
      <w:bookmarkEnd w:id="11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12" w:name="_Ref382924680"/>
      <w:bookmarkStart w:id="113" w:name="_Toc38464417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2"/>
      <w:bookmarkEnd w:id="113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4" w:name="_Ref382925003"/>
      <w:bookmarkStart w:id="115" w:name="_Toc38464417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4"/>
      <w:bookmarkEnd w:id="115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6" w:name="_Ref382925160"/>
      <w:bookmarkStart w:id="117" w:name="_Toc38464417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6"/>
      <w:bookmarkEnd w:id="11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8" w:name="_Ref382925996"/>
      <w:bookmarkStart w:id="119" w:name="_Toc38464418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8"/>
      <w:bookmarkEnd w:id="11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20" w:name="_Ref382926503"/>
      <w:bookmarkStart w:id="121" w:name="_Toc38464418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20"/>
      <w:bookmarkEnd w:id="12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2" w:name="_Ref382926735"/>
      <w:bookmarkStart w:id="123" w:name="_Toc38464418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2"/>
      <w:bookmarkEnd w:id="12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4" w:name="_Ref382927079"/>
      <w:bookmarkStart w:id="125" w:name="_Toc38464418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4"/>
      <w:bookmarkEnd w:id="12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6" w:name="_Ref382927374"/>
      <w:bookmarkStart w:id="127" w:name="_Toc38464418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6"/>
      <w:bookmarkEnd w:id="12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8" w:name="_Ref381004758"/>
      <w:bookmarkStart w:id="129" w:name="_Toc38464418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8"/>
      <w:r w:rsidR="001C6685">
        <w:t>Тестовые сигналы (чтение)</w:t>
      </w:r>
      <w:bookmarkEnd w:id="12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КЧ </w:t>
            </w:r>
            <w:proofErr w:type="gramStart"/>
            <w:r>
              <w:rPr>
                <w:rFonts w:ascii="Courier New" w:hAnsi="Courier New" w:cs="Courier New"/>
              </w:rPr>
              <w:t>без</w:t>
            </w:r>
            <w:proofErr w:type="gramEnd"/>
            <w:r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  <w:r>
              <w:t xml:space="preserve">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  <w:r>
              <w:t xml:space="preserve">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30" w:name="_Ref380594077"/>
      <w:bookmarkStart w:id="131" w:name="_Toc384644186"/>
      <w:r>
        <w:rPr>
          <w:lang w:val="en-US"/>
        </w:rPr>
        <w:t xml:space="preserve">0x3F – </w:t>
      </w:r>
      <w:r>
        <w:t>Версия аппарата (чтение)</w:t>
      </w:r>
      <w:bookmarkEnd w:id="130"/>
      <w:bookmarkEnd w:id="13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2" w:name="_Toc38464418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3" w:name="_Toc38464418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4" w:name="_Ref382312943"/>
      <w:bookmarkStart w:id="135" w:name="_Ref382312949"/>
      <w:bookmarkStart w:id="136" w:name="_Toc38464418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4"/>
      <w:bookmarkEnd w:id="135"/>
      <w:bookmarkEnd w:id="13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7" w:name="_Ref382923098"/>
      <w:bookmarkStart w:id="138" w:name="_Ref382923166"/>
      <w:bookmarkStart w:id="139" w:name="_Toc38464419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7"/>
      <w:bookmarkEnd w:id="138"/>
      <w:bookmarkEnd w:id="13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40" w:name="_Ref381025789"/>
      <w:bookmarkStart w:id="141" w:name="_Toc384644191"/>
      <w:r>
        <w:t>0х74 – Пароль пользователя (чтение)</w:t>
      </w:r>
      <w:bookmarkEnd w:id="140"/>
      <w:bookmarkEnd w:id="14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2" w:name="_Toc38464419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3" w:name="_Ref382987791"/>
      <w:bookmarkStart w:id="144" w:name="_Ref382987795"/>
      <w:bookmarkStart w:id="145" w:name="_Toc384644193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3"/>
      <w:bookmarkEnd w:id="144"/>
      <w:bookmarkEnd w:id="14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6" w:name="_Ref382922015"/>
      <w:bookmarkStart w:id="147" w:name="_Toc38464419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6"/>
      <w:bookmarkEnd w:id="14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8" w:name="_Ref382922932"/>
      <w:bookmarkStart w:id="149" w:name="_Toc38464419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8"/>
      <w:bookmarkEnd w:id="14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50" w:name="_Ref382924181"/>
      <w:bookmarkStart w:id="151" w:name="_Toc38464419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50"/>
      <w:bookmarkEnd w:id="15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2" w:name="_Ref383422184"/>
      <w:bookmarkStart w:id="153" w:name="_Toc384644197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2"/>
      <w:bookmarkEnd w:id="15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4" w:name="_Ref382924706"/>
      <w:bookmarkStart w:id="155" w:name="_Toc38464419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4"/>
      <w:bookmarkEnd w:id="15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6" w:name="_Ref382925031"/>
      <w:bookmarkStart w:id="157" w:name="_Toc384644199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6"/>
      <w:bookmarkEnd w:id="15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8" w:name="_Ref382925179"/>
      <w:bookmarkStart w:id="159" w:name="_Toc38464420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8"/>
      <w:bookmarkEnd w:id="15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60" w:name="_Ref382926053"/>
      <w:bookmarkStart w:id="161" w:name="_Toc38464420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60"/>
      <w:bookmarkEnd w:id="16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2" w:name="_Ref382926521"/>
      <w:bookmarkStart w:id="163" w:name="_Toc38464420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2"/>
      <w:bookmarkEnd w:id="16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4" w:name="_Ref382926755"/>
      <w:bookmarkStart w:id="165" w:name="_Toc38464420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4"/>
      <w:bookmarkEnd w:id="16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6" w:name="_Ref382927189"/>
      <w:bookmarkStart w:id="167" w:name="_Toc38464420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6"/>
      <w:bookmarkEnd w:id="16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8" w:name="_Ref382927404"/>
      <w:bookmarkStart w:id="169" w:name="_Toc38464420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8"/>
      <w:bookmarkEnd w:id="16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453" w:rsidRDefault="000D2453" w:rsidP="0063021E">
      <w:r>
        <w:separator/>
      </w:r>
    </w:p>
  </w:endnote>
  <w:endnote w:type="continuationSeparator" w:id="0">
    <w:p w:rsidR="000D2453" w:rsidRDefault="000D2453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66ED" w:rsidRDefault="00EC66E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EC66ED" w:rsidRDefault="00EC66E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EC66ED" w:rsidRDefault="00EC66E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142E95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EC66ED" w:rsidRDefault="00EC66E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142E95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453" w:rsidRDefault="000D2453" w:rsidP="0063021E">
      <w:r>
        <w:separator/>
      </w:r>
    </w:p>
  </w:footnote>
  <w:footnote w:type="continuationSeparator" w:id="0">
    <w:p w:rsidR="000D2453" w:rsidRDefault="000D2453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5E89"/>
    <w:rsid w:val="002C6610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0482E"/>
    <w:rsid w:val="00E177E6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8484E7-4138-4DE9-80A0-A17984512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41</TotalTime>
  <Pages>39</Pages>
  <Words>8071</Words>
  <Characters>46005</Characters>
  <Application>Microsoft Office Word</Application>
  <DocSecurity>0</DocSecurity>
  <Lines>383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87</cp:revision>
  <cp:lastPrinted>2014-02-19T09:33:00Z</cp:lastPrinted>
  <dcterms:created xsi:type="dcterms:W3CDTF">2014-02-17T03:55:00Z</dcterms:created>
  <dcterms:modified xsi:type="dcterms:W3CDTF">2014-04-11T11:45:00Z</dcterms:modified>
</cp:coreProperties>
</file>